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541610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2D7336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0FA02A6B4D2E4553B5D2DA7031174DD5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2D7336" w:rsidRDefault="002D7336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2D7336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2D7336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9D21EFA5DA7C4F0DBFA58343D57DD21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2D7336" w:rsidRDefault="002D7336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2D7336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2D7336">
                      <w:rPr>
                        <w:rFonts w:ascii="Times New Roman" w:hAnsi="Times New Roman" w:cs="Times New Roman"/>
                        <w:sz w:val="36"/>
                      </w:rPr>
                      <w:t>DD_SupportedPeopleManagement</w:t>
                    </w:r>
                  </w:p>
                </w:tc>
              </w:sdtContent>
            </w:sdt>
          </w:tr>
          <w:tr w:rsidR="002D7336">
            <w:tc>
              <w:tcPr>
                <w:tcW w:w="5746" w:type="dxa"/>
              </w:tcPr>
              <w:p w:rsidR="002D7336" w:rsidRDefault="002D7336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2D7336">
            <w:sdt>
              <w:sdtPr>
                <w:alias w:val="Abstract"/>
                <w:id w:val="703864200"/>
                <w:placeholder>
                  <w:docPart w:val="AA95300A557747FEAE7071F67F52231C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2D7336" w:rsidRDefault="002D7336" w:rsidP="002D7336">
                    <w:pPr>
                      <w:pStyle w:val="NoSpacing"/>
                    </w:pPr>
                    <w: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2D7336">
            <w:tc>
              <w:tcPr>
                <w:tcW w:w="5746" w:type="dxa"/>
              </w:tcPr>
              <w:p w:rsidR="002D7336" w:rsidRDefault="002D7336">
                <w:pPr>
                  <w:pStyle w:val="NoSpacing"/>
                </w:pPr>
              </w:p>
            </w:tc>
          </w:tr>
          <w:tr w:rsidR="002D7336">
            <w:tc>
              <w:tcPr>
                <w:tcW w:w="5746" w:type="dxa"/>
              </w:tcPr>
              <w:p w:rsidR="002D7336" w:rsidRDefault="002D7336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2D7336">
            <w:tc>
              <w:tcPr>
                <w:tcW w:w="5746" w:type="dxa"/>
              </w:tcPr>
              <w:p w:rsidR="002D7336" w:rsidRDefault="002D7336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2D7336">
            <w:tc>
              <w:tcPr>
                <w:tcW w:w="5746" w:type="dxa"/>
              </w:tcPr>
              <w:p w:rsidR="002D7336" w:rsidRDefault="002D7336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2D7336" w:rsidRDefault="002D7336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2D7336" w:rsidRDefault="002D7336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427C7F" w:rsidRPr="00427C7F" w:rsidRDefault="0092530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925305">
            <w:fldChar w:fldCharType="begin"/>
          </w:r>
          <w:r w:rsidR="008C79ED">
            <w:instrText xml:space="preserve"> TOC \o "1-3" \h \z \u </w:instrText>
          </w:r>
          <w:r w:rsidRPr="00925305">
            <w:fldChar w:fldCharType="separate"/>
          </w:r>
          <w:hyperlink w:anchor="_Toc324338089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1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File list</w:t>
            </w:r>
            <w:r w:rsidR="00427C7F"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89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3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2530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1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2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427C7F"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1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3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2530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2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3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427C7F"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2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5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2530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3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3.1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427C7F"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3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5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2530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5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3.2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427C7F"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5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5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2530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6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3.3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427C7F"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6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6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2530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7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2.1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427C7F"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7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7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2530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8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2.1.1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List SupportedPeople Management Diagram</w:t>
            </w:r>
            <w:r w:rsidR="00427C7F"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8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7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427C7F" w:rsidRPr="00427C7F" w:rsidRDefault="0092530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99" w:history="1">
            <w:r w:rsidR="00427C7F" w:rsidRPr="00427C7F">
              <w:rPr>
                <w:rStyle w:val="Hyperlink"/>
                <w:rFonts w:ascii="Arial" w:hAnsi="Arial" w:cs="Arial"/>
                <w:noProof/>
              </w:rPr>
              <w:t>2.1.2.</w:t>
            </w:r>
            <w:r w:rsidR="00427C7F" w:rsidRPr="00427C7F">
              <w:rPr>
                <w:rFonts w:eastAsiaTheme="minorEastAsia"/>
                <w:noProof/>
              </w:rPr>
              <w:tab/>
            </w:r>
            <w:r w:rsidR="00427C7F" w:rsidRPr="00427C7F">
              <w:rPr>
                <w:rStyle w:val="Hyperlink"/>
                <w:rFonts w:ascii="Arial" w:hAnsi="Arial" w:cs="Arial"/>
                <w:noProof/>
              </w:rPr>
              <w:t>Edit SupportedPeople Management Diagram</w:t>
            </w:r>
            <w:r w:rsidR="00427C7F" w:rsidRPr="00427C7F">
              <w:rPr>
                <w:noProof/>
                <w:webHidden/>
              </w:rPr>
              <w:tab/>
            </w:r>
            <w:r w:rsidRPr="00427C7F">
              <w:rPr>
                <w:noProof/>
                <w:webHidden/>
              </w:rPr>
              <w:fldChar w:fldCharType="begin"/>
            </w:r>
            <w:r w:rsidR="00427C7F" w:rsidRPr="00427C7F">
              <w:rPr>
                <w:noProof/>
                <w:webHidden/>
              </w:rPr>
              <w:instrText xml:space="preserve"> PAGEREF _Toc324338099 \h </w:instrText>
            </w:r>
            <w:r w:rsidRPr="00427C7F">
              <w:rPr>
                <w:noProof/>
                <w:webHidden/>
              </w:rPr>
            </w:r>
            <w:r w:rsidRPr="00427C7F">
              <w:rPr>
                <w:noProof/>
                <w:webHidden/>
              </w:rPr>
              <w:fldChar w:fldCharType="separate"/>
            </w:r>
            <w:r w:rsidR="00427C7F">
              <w:rPr>
                <w:noProof/>
                <w:webHidden/>
              </w:rPr>
              <w:t>8</w:t>
            </w:r>
            <w:r w:rsidRPr="00427C7F">
              <w:rPr>
                <w:noProof/>
                <w:webHidden/>
              </w:rPr>
              <w:fldChar w:fldCharType="end"/>
            </w:r>
          </w:hyperlink>
        </w:p>
        <w:p w:rsidR="008C79ED" w:rsidRDefault="00925305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08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09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450A14">
          <w:rPr>
            <w:rStyle w:val="Hyperlink"/>
            <w:rFonts w:ascii="Arial" w:hAnsi="Arial" w:cs="Arial"/>
            <w:i/>
            <w:szCs w:val="24"/>
          </w:rPr>
          <w:t>SupportedPeopl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09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38"/>
        <w:gridCol w:w="2770"/>
      </w:tblGrid>
      <w:tr w:rsidR="00821114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821114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821114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8211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2111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8211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8211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211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2111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Pr="00C1233F" w:rsidRDefault="004605B8" w:rsidP="00821114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450A14">
              <w:rPr>
                <w:rFonts w:ascii="Arial" w:hAnsi="Arial" w:cs="Arial"/>
              </w:rPr>
              <w:t>SupportedPeople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06"/>
        <w:gridCol w:w="2802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9A6AE5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Complete(</w:t>
            </w:r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9A6AE5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A6AE5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9A6AE5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A6AE5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A6AE5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A6AE5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lastRenderedPageBreak/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362"/>
        <w:gridCol w:w="2746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Async(</w:t>
            </w:r>
            <w:r w:rsidR="009A6AE5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A6AE5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Async(</w:t>
            </w:r>
            <w:r w:rsidR="009A6AE5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A6AE5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9A6AE5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9A6AE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7312"/>
        <w:gridCol w:w="1796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(</w:t>
            </w:r>
            <w:r w:rsidR="001536E5" w:rsidRPr="00FB3B19">
              <w:rPr>
                <w:color w:val="1F497D" w:themeColor="text2"/>
              </w:rPr>
              <w:t>int</w:t>
            </w:r>
            <w:r w:rsidR="001536E5" w:rsidRPr="0047769B">
              <w:t>SupportedPeopleMana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(</w:t>
            </w:r>
            <w:r w:rsidR="001536E5" w:rsidRPr="00FB3B19">
              <w:rPr>
                <w:color w:val="1F497D" w:themeColor="text2"/>
              </w:rPr>
              <w:t>int</w:t>
            </w:r>
            <w:r w:rsidR="001536E5" w:rsidRPr="0047769B">
              <w:t>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124F" w:rsidRDefault="009673BD" w:rsidP="0000124F">
            <w:r>
              <w:rPr>
                <w:rFonts w:ascii="Arial" w:hAnsi="Arial" w:cs="Arial"/>
              </w:rPr>
              <w:lastRenderedPageBreak/>
              <w:t>Update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(</w:t>
            </w:r>
            <w:r w:rsidR="0000124F" w:rsidRPr="00FB3B19">
              <w:rPr>
                <w:color w:val="1F497D" w:themeColor="text2"/>
              </w:rPr>
              <w:t>int</w:t>
            </w:r>
            <w:r w:rsidR="0000124F" w:rsidRPr="0047769B">
              <w:t>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124F" w:rsidRDefault="009673BD" w:rsidP="0000124F">
            <w:r>
              <w:rPr>
                <w:rFonts w:ascii="Arial" w:hAnsi="Arial" w:cs="Arial"/>
              </w:rPr>
              <w:t>Delete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(</w:t>
            </w:r>
            <w:r w:rsidR="0000124F" w:rsidRPr="00FB3B19">
              <w:rPr>
                <w:color w:val="1F497D" w:themeColor="text2"/>
              </w:rPr>
              <w:t>int</w:t>
            </w:r>
            <w:r w:rsidR="0000124F" w:rsidRPr="0047769B">
              <w:t>SupportedPeople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Pr="00C1233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09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093"/>
      <w:r>
        <w:rPr>
          <w:rFonts w:ascii="Arial" w:hAnsi="Arial" w:cs="Arial"/>
        </w:rPr>
        <w:t xml:space="preserve">Client </w:t>
      </w:r>
      <w:r w:rsidR="00B81DD7" w:rsidRPr="00E5022F">
        <w:rPr>
          <w:rFonts w:ascii="Arial" w:hAnsi="Arial" w:cs="Arial"/>
        </w:rPr>
        <w:t>Class Diagram</w:t>
      </w:r>
      <w:bookmarkEnd w:id="6"/>
    </w:p>
    <w:p w:rsidR="00E5022F" w:rsidRDefault="00666F17" w:rsidP="00E5022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094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E5022F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095"/>
      <w:r>
        <w:rPr>
          <w:rFonts w:ascii="Arial" w:hAnsi="Arial" w:cs="Arial"/>
        </w:rPr>
        <w:t>Business Class Diagram</w:t>
      </w:r>
      <w:bookmarkEnd w:id="8"/>
    </w:p>
    <w:p w:rsidR="00E5022F" w:rsidRDefault="00666F17" w:rsidP="00E5022F">
      <w:pPr>
        <w:pStyle w:val="ListParagraph"/>
        <w:ind w:left="99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Pr="00E5022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E5022F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096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877"/>
        <w:gridCol w:w="4699"/>
      </w:tblGrid>
      <w:tr w:rsidR="00427C7F" w:rsidTr="00427C7F">
        <w:tc>
          <w:tcPr>
            <w:tcW w:w="4788" w:type="dxa"/>
          </w:tcPr>
          <w:p w:rsidR="00427C7F" w:rsidRDefault="00427C7F" w:rsidP="00427C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29813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27C7F" w:rsidRDefault="00427C7F" w:rsidP="00427C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867025" cy="3409950"/>
                  <wp:effectExtent l="0" t="0" r="9525" b="0"/>
                  <wp:docPr id="3" name="Picture 3" descr="C:\Users\DangNguyen\Desktop\HRM Image\HRM_Suppor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Suppor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3409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27C7F" w:rsidRPr="00427C7F" w:rsidRDefault="00427C7F" w:rsidP="00427C7F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Pr="00C1233F" w:rsidRDefault="00427C7F" w:rsidP="00B51D5C">
      <w:pPr>
        <w:spacing w:after="0"/>
        <w:rPr>
          <w:rFonts w:ascii="Arial" w:hAnsi="Arial" w:cs="Arial"/>
        </w:rPr>
      </w:pPr>
    </w:p>
    <w:p w:rsidR="00B81DD7" w:rsidRPr="00427C7F" w:rsidRDefault="00B81DD7" w:rsidP="00427C7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097"/>
      <w:r w:rsidRPr="00427C7F">
        <w:rPr>
          <w:rFonts w:ascii="Arial" w:hAnsi="Arial" w:cs="Arial"/>
        </w:rPr>
        <w:t>Sequence</w:t>
      </w:r>
      <w:bookmarkEnd w:id="10"/>
    </w:p>
    <w:p w:rsidR="00CB2B43" w:rsidRDefault="00CB2B43" w:rsidP="00427C7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098"/>
      <w:r>
        <w:rPr>
          <w:rFonts w:ascii="Arial" w:hAnsi="Arial" w:cs="Arial"/>
        </w:rPr>
        <w:lastRenderedPageBreak/>
        <w:t xml:space="preserve">List </w:t>
      </w:r>
      <w:r w:rsidR="00450A14">
        <w:rPr>
          <w:rFonts w:ascii="Arial" w:hAnsi="Arial" w:cs="Arial"/>
        </w:rPr>
        <w:t>SupportedPeople</w:t>
      </w:r>
      <w:r>
        <w:rPr>
          <w:rFonts w:ascii="Arial" w:hAnsi="Arial" w:cs="Arial"/>
        </w:rPr>
        <w:t xml:space="preserve"> Management Diagram</w:t>
      </w:r>
      <w:bookmarkEnd w:id="11"/>
    </w:p>
    <w:p w:rsidR="00CB2B43" w:rsidRDefault="00F57F19" w:rsidP="00F57F19">
      <w:pPr>
        <w:spacing w:after="0"/>
      </w:pPr>
      <w:r>
        <w:object w:dxaOrig="1689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22.65pt" o:ole="">
            <v:imagedata r:id="rId18" o:title=""/>
          </v:shape>
          <o:OLEObject Type="Embed" ProgID="Visio.Drawing.11" ShapeID="_x0000_i1025" DrawAspect="Content" ObjectID="_1399406457" r:id="rId19"/>
        </w:object>
      </w: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Pr="00F57F19" w:rsidRDefault="00427C7F" w:rsidP="00F57F19">
      <w:pPr>
        <w:spacing w:after="0"/>
        <w:rPr>
          <w:rFonts w:ascii="Arial" w:hAnsi="Arial" w:cs="Arial"/>
        </w:rPr>
      </w:pPr>
    </w:p>
    <w:p w:rsidR="00CB2B43" w:rsidRDefault="00CB2B43" w:rsidP="00427C7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099"/>
      <w:r>
        <w:rPr>
          <w:rFonts w:ascii="Arial" w:hAnsi="Arial" w:cs="Arial"/>
        </w:rPr>
        <w:t xml:space="preserve">Edit </w:t>
      </w:r>
      <w:r w:rsidR="00450A14">
        <w:rPr>
          <w:rFonts w:ascii="Arial" w:hAnsi="Arial" w:cs="Arial"/>
        </w:rPr>
        <w:t>SupportedPeople</w:t>
      </w:r>
      <w:r>
        <w:rPr>
          <w:rFonts w:ascii="Arial" w:hAnsi="Arial" w:cs="Arial"/>
        </w:rPr>
        <w:t xml:space="preserve"> Management Diagram</w:t>
      </w:r>
      <w:bookmarkEnd w:id="12"/>
    </w:p>
    <w:p w:rsidR="007C6F62" w:rsidRPr="00F57F19" w:rsidRDefault="00F57F19" w:rsidP="00F57F19">
      <w:pPr>
        <w:spacing w:after="0"/>
        <w:rPr>
          <w:rFonts w:ascii="Arial" w:hAnsi="Arial" w:cs="Arial"/>
        </w:rPr>
      </w:pPr>
      <w:r>
        <w:object w:dxaOrig="16317" w:dyaOrig="12537">
          <v:shape id="_x0000_i1026" type="#_x0000_t75" style="width:467.55pt;height:359.05pt" o:ole="">
            <v:imagedata r:id="rId20" o:title=""/>
          </v:shape>
          <o:OLEObject Type="Embed" ProgID="Visio.Drawing.11" ShapeID="_x0000_i1026" DrawAspect="Content" ObjectID="_1399406458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2D7336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4E30" w:rsidRDefault="00BD4E30" w:rsidP="00B81DD7">
      <w:pPr>
        <w:spacing w:after="0" w:line="240" w:lineRule="auto"/>
      </w:pPr>
      <w:r>
        <w:separator/>
      </w:r>
    </w:p>
  </w:endnote>
  <w:endnote w:type="continuationSeparator" w:id="1">
    <w:p w:rsidR="00BD4E30" w:rsidRDefault="00BD4E30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925305" w:rsidP="00B51D5C">
    <w:pPr>
      <w:pStyle w:val="Footer"/>
      <w:rPr>
        <w:b/>
        <w:color w:val="000000"/>
        <w:sz w:val="26"/>
        <w:szCs w:val="24"/>
      </w:rPr>
    </w:pPr>
    <w:r w:rsidRPr="00925305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925305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925305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2D7336" w:rsidRPr="002D7336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4E30" w:rsidRDefault="00BD4E30" w:rsidP="00B81DD7">
      <w:pPr>
        <w:spacing w:after="0" w:line="240" w:lineRule="auto"/>
      </w:pPr>
      <w:r>
        <w:separator/>
      </w:r>
    </w:p>
  </w:footnote>
  <w:footnote w:type="continuationSeparator" w:id="1">
    <w:p w:rsidR="00BD4E30" w:rsidRDefault="00BD4E30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F9427D0"/>
    <w:multiLevelType w:val="multilevel"/>
    <w:tmpl w:val="2AEC2B5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0124F"/>
    <w:rsid w:val="000930AC"/>
    <w:rsid w:val="000E3FBB"/>
    <w:rsid w:val="00130673"/>
    <w:rsid w:val="001536E5"/>
    <w:rsid w:val="00182C6E"/>
    <w:rsid w:val="00290E7F"/>
    <w:rsid w:val="002D7336"/>
    <w:rsid w:val="002E4914"/>
    <w:rsid w:val="002F21F0"/>
    <w:rsid w:val="003364F5"/>
    <w:rsid w:val="00351906"/>
    <w:rsid w:val="0039629D"/>
    <w:rsid w:val="003A4102"/>
    <w:rsid w:val="00427C7F"/>
    <w:rsid w:val="00450A14"/>
    <w:rsid w:val="004605B8"/>
    <w:rsid w:val="004D3295"/>
    <w:rsid w:val="00516E5A"/>
    <w:rsid w:val="005616B6"/>
    <w:rsid w:val="00583321"/>
    <w:rsid w:val="005A21E5"/>
    <w:rsid w:val="0062212E"/>
    <w:rsid w:val="00666F17"/>
    <w:rsid w:val="006A3BC2"/>
    <w:rsid w:val="006A7068"/>
    <w:rsid w:val="006B57F8"/>
    <w:rsid w:val="006C35BD"/>
    <w:rsid w:val="007065B6"/>
    <w:rsid w:val="007C698C"/>
    <w:rsid w:val="007C6F62"/>
    <w:rsid w:val="007F1468"/>
    <w:rsid w:val="00802557"/>
    <w:rsid w:val="00821114"/>
    <w:rsid w:val="008903F3"/>
    <w:rsid w:val="008B049B"/>
    <w:rsid w:val="008C517F"/>
    <w:rsid w:val="008C79ED"/>
    <w:rsid w:val="00925305"/>
    <w:rsid w:val="009673BD"/>
    <w:rsid w:val="0098261B"/>
    <w:rsid w:val="009A6AE5"/>
    <w:rsid w:val="009B6BD8"/>
    <w:rsid w:val="009D277E"/>
    <w:rsid w:val="009D3B62"/>
    <w:rsid w:val="00A05ACF"/>
    <w:rsid w:val="00A11E81"/>
    <w:rsid w:val="00A22CF1"/>
    <w:rsid w:val="00A60AF8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D4E30"/>
    <w:rsid w:val="00BE2E50"/>
    <w:rsid w:val="00C1233F"/>
    <w:rsid w:val="00C76E63"/>
    <w:rsid w:val="00CB2B43"/>
    <w:rsid w:val="00CC07ED"/>
    <w:rsid w:val="00D5322C"/>
    <w:rsid w:val="00D9016F"/>
    <w:rsid w:val="00DB41A7"/>
    <w:rsid w:val="00E5022F"/>
    <w:rsid w:val="00EB0C02"/>
    <w:rsid w:val="00EC69E9"/>
    <w:rsid w:val="00F15EDE"/>
    <w:rsid w:val="00F57F19"/>
    <w:rsid w:val="00F61424"/>
    <w:rsid w:val="00F62D6F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2D733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D7336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0FA02A6B4D2E4553B5D2DA7031174D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C784DA9-DD46-44A8-BD2C-C9822B8A9613}"/>
      </w:docPartPr>
      <w:docPartBody>
        <w:p w:rsidR="00000000" w:rsidRDefault="00F775A7" w:rsidP="00F775A7">
          <w:pPr>
            <w:pStyle w:val="0FA02A6B4D2E4553B5D2DA7031174DD5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9D21EFA5DA7C4F0DBFA58343D57DD2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539AC06-1ED2-4B78-9F31-20AF3C8D16AB}"/>
      </w:docPartPr>
      <w:docPartBody>
        <w:p w:rsidR="00000000" w:rsidRDefault="00F775A7" w:rsidP="00F775A7">
          <w:pPr>
            <w:pStyle w:val="9D21EFA5DA7C4F0DBFA58343D57DD217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AA95300A557747FEAE7071F67F52231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E9248FA-49BD-456C-8EE7-346A0BBD54A7}"/>
      </w:docPartPr>
      <w:docPartBody>
        <w:p w:rsidR="00000000" w:rsidRDefault="00F775A7" w:rsidP="00F775A7">
          <w:pPr>
            <w:pStyle w:val="AA95300A557747FEAE7071F67F52231C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F775A7"/>
    <w:rsid w:val="002E4393"/>
    <w:rsid w:val="00F775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FA02A6B4D2E4553B5D2DA7031174DD5">
    <w:name w:val="0FA02A6B4D2E4553B5D2DA7031174DD5"/>
    <w:rsid w:val="00F775A7"/>
  </w:style>
  <w:style w:type="paragraph" w:customStyle="1" w:styleId="9D21EFA5DA7C4F0DBFA58343D57DD217">
    <w:name w:val="9D21EFA5DA7C4F0DBFA58343D57DD217"/>
    <w:rsid w:val="00F775A7"/>
  </w:style>
  <w:style w:type="paragraph" w:customStyle="1" w:styleId="AA95300A557747FEAE7071F67F52231C">
    <w:name w:val="AA95300A557747FEAE7071F67F52231C"/>
    <w:rsid w:val="00F775A7"/>
  </w:style>
  <w:style w:type="paragraph" w:customStyle="1" w:styleId="C9F8117500A043DEB4FF97AA75F2010F">
    <w:name w:val="C9F8117500A043DEB4FF97AA75F2010F"/>
    <w:rsid w:val="00F775A7"/>
  </w:style>
  <w:style w:type="paragraph" w:customStyle="1" w:styleId="685B3E2D01324CF39231797D8EAA9014">
    <w:name w:val="685B3E2D01324CF39231797D8EAA9014"/>
    <w:rsid w:val="00F775A7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
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0F83676-AF8A-46E8-8FD5-A37510CCAA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9</TotalTime>
  <Pages>10</Pages>
  <Words>655</Words>
  <Characters>3740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SupportedPeopleManagement</dc:subject>
  <dc:creator>DangNguyen</dc:creator>
  <cp:keywords/>
  <dc:description/>
  <cp:lastModifiedBy>User</cp:lastModifiedBy>
  <cp:revision>38</cp:revision>
  <dcterms:created xsi:type="dcterms:W3CDTF">2012-04-10T19:01:00Z</dcterms:created>
  <dcterms:modified xsi:type="dcterms:W3CDTF">2012-05-24T16:15:00Z</dcterms:modified>
</cp:coreProperties>
</file>